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30692"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30693"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6259BA"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26351125"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wget https://download.visualstudio.microsoft.com/download/pr/8ddb8193-f88c-4c4b-82a3-39fcced27e91/b8e0b9bf4cf77dff09ff86cc1a73960b/dotnet-sdk-3.0.100-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4B031A0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sudo tar zxf dotnet-sdk-3.0.100-preview8-013656-linux-arm.tar.gz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4BAAD730"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58C3BF9D" w14:textId="0CB81916"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w:t>
            </w:r>
            <w:r>
              <w:rPr>
                <w:noProof/>
              </w:rPr>
              <w:t xml:space="preserve">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A34111"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A34111"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48F0975D" w:rsidR="00F80319" w:rsidRPr="007C2E07"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sectPr w:rsidR="00F80319" w:rsidRPr="007C2E07">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05C5EB" w14:textId="77777777" w:rsidR="00A34111" w:rsidRDefault="00A34111" w:rsidP="0007111E">
      <w:pPr>
        <w:spacing w:after="0" w:line="240" w:lineRule="auto"/>
      </w:pPr>
      <w:r>
        <w:separator/>
      </w:r>
    </w:p>
  </w:endnote>
  <w:endnote w:type="continuationSeparator" w:id="0">
    <w:p w14:paraId="441E0DE5" w14:textId="77777777" w:rsidR="00A34111" w:rsidRDefault="00A34111"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479F41C4" w:rsidR="0007111E" w:rsidRDefault="0007111E">
          <w:pPr>
            <w:pStyle w:val="Fuzeile"/>
          </w:pPr>
          <w:r>
            <w:fldChar w:fldCharType="begin"/>
          </w:r>
          <w:r>
            <w:instrText xml:space="preserve"> TIME \@ "dd.MM.yyyy" </w:instrText>
          </w:r>
          <w:r>
            <w:fldChar w:fldCharType="separate"/>
          </w:r>
          <w:r w:rsidR="00304914">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C32E4" w14:textId="77777777" w:rsidR="00A34111" w:rsidRDefault="00A34111" w:rsidP="0007111E">
      <w:pPr>
        <w:spacing w:after="0" w:line="240" w:lineRule="auto"/>
      </w:pPr>
      <w:r>
        <w:separator/>
      </w:r>
    </w:p>
  </w:footnote>
  <w:footnote w:type="continuationSeparator" w:id="0">
    <w:p w14:paraId="5AF7E373" w14:textId="77777777" w:rsidR="00A34111" w:rsidRDefault="00A34111"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A34111"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F1D8C"/>
    <w:rsid w:val="004356ED"/>
    <w:rsid w:val="0044021D"/>
    <w:rsid w:val="00492E41"/>
    <w:rsid w:val="004D2CE2"/>
    <w:rsid w:val="00517C30"/>
    <w:rsid w:val="00523C53"/>
    <w:rsid w:val="00575639"/>
    <w:rsid w:val="0061513C"/>
    <w:rsid w:val="006259BA"/>
    <w:rsid w:val="00643974"/>
    <w:rsid w:val="00664EF9"/>
    <w:rsid w:val="00704FDB"/>
    <w:rsid w:val="00723937"/>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70D51"/>
    <w:rsid w:val="00A80703"/>
    <w:rsid w:val="00AE4EB4"/>
    <w:rsid w:val="00B03527"/>
    <w:rsid w:val="00BC5AD4"/>
    <w:rsid w:val="00C326A8"/>
    <w:rsid w:val="00C53CBC"/>
    <w:rsid w:val="00C55134"/>
    <w:rsid w:val="00C6538B"/>
    <w:rsid w:val="00D10D67"/>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C76B40"/>
    <w:rsid w:val="00E051CF"/>
    <w:rsid w:val="00E3097F"/>
    <w:rsid w:val="00E31E62"/>
    <w:rsid w:val="00E61997"/>
    <w:rsid w:val="00E62B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4F7EF-FC67-4D20-9374-01100AD2C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47</Words>
  <Characters>3447</Characters>
  <Application>Microsoft Office Word</Application>
  <DocSecurity>0</DocSecurity>
  <Lines>28</Lines>
  <Paragraphs>7</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3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49</cp:revision>
  <dcterms:created xsi:type="dcterms:W3CDTF">2019-11-17T16:23:00Z</dcterms:created>
  <dcterms:modified xsi:type="dcterms:W3CDTF">2020-04-03T12:52:00Z</dcterms:modified>
  <cp:category>Anwenderhandbuch</cp:category>
</cp:coreProperties>
</file>